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</p:sldIdLst>
  <p:sldSz cx="9144000" cy="6858000" type="screen4x3"/>
  <p:notesSz cx="69469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66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CC00"/>
    <a:srgbClr val="CCCC00"/>
    <a:srgbClr val="00CC66"/>
    <a:srgbClr val="FF0066"/>
    <a:srgbClr val="0066CC"/>
    <a:srgbClr val="FFCC00"/>
    <a:srgbClr val="00008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4600" autoAdjust="0"/>
  </p:normalViewPr>
  <p:slideViewPr>
    <p:cSldViewPr>
      <p:cViewPr varScale="1">
        <p:scale>
          <a:sx n="56" d="100"/>
          <a:sy n="56" d="100"/>
        </p:scale>
        <p:origin x="-94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5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>
                <a:latin typeface="Times New Roman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700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>
                <a:latin typeface="Times New Roman" pitchFamily="18" charset="0"/>
              </a:defRPr>
            </a:lvl1pPr>
          </a:lstStyle>
          <a:p>
            <a:fld id="{4ED1D78B-A70A-4C69-B16A-24F1A05C0ED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352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321" tIns="0" rIns="19321" bIns="0" numCol="1" anchor="t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700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321" tIns="0" rIns="19321" bIns="0" numCol="1" anchor="t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52525" y="696913"/>
            <a:ext cx="4641850" cy="3481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5513" y="4410075"/>
            <a:ext cx="509587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82" tIns="46692" rIns="93382" bIns="46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321" tIns="0" rIns="19321" bIns="0" numCol="1" anchor="b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321" tIns="0" rIns="19321" bIns="0" numCol="1" anchor="b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fld id="{F8759BCA-8852-4725-9305-48557E70B7C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01605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Rectangle 17"/>
          <p:cNvSpPr>
            <a:spLocks noGrp="1" noChangeArrowheads="1"/>
          </p:cNvSpPr>
          <p:nvPr>
            <p:ph type="ctrTitle" sz="quarter"/>
          </p:nvPr>
        </p:nvSpPr>
        <p:spPr>
          <a:xfrm>
            <a:off x="1371600" y="1371600"/>
            <a:ext cx="6477000" cy="1905000"/>
          </a:xfrm>
        </p:spPr>
        <p:txBody>
          <a:bodyPr anchor="b"/>
          <a:lstStyle>
            <a:lvl1pPr algn="ctr">
              <a:lnSpc>
                <a:spcPct val="100000"/>
              </a:lnSpc>
              <a:defRPr sz="44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090" name="Rectangle 1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352800"/>
            <a:ext cx="6477000" cy="457200"/>
          </a:xfrm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0" rIns="91440" bIns="0"/>
          <a:lstStyle>
            <a:lvl1pPr marL="0" indent="0" algn="ctr">
              <a:spcBef>
                <a:spcPct val="0"/>
              </a:spcBef>
              <a:buClrTx/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102" name="Rectangle 3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103" name="Rectangle 3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4B7FFCF-87E9-4196-85DC-612E2A638A5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E62C20-A443-41F0-BA54-6285EE4F4D4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996680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324600" y="819150"/>
            <a:ext cx="1447800" cy="48196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81200" y="819150"/>
            <a:ext cx="4191000" cy="48196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38AE9F-3896-4201-BDFE-F5A0813FDE5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9679402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8F78E5-B884-4D29-AEDA-0FF6808FFAB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5046979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1CB6CF-585E-4FCC-8315-0AE55AB965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7488939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981200" y="1752600"/>
            <a:ext cx="2819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752600"/>
            <a:ext cx="2819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017DED-8E1D-4032-AE5B-C68EB0757D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5619363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A91774-C9F8-4D41-9A70-311ED06AB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3427753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905743-7485-4A36-BB26-0DF4B5B725B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6658838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A4D478-6ACA-4108-9364-AC194DE60A4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4077212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D3F58E-3724-4645-9DD3-E884FAF852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8979848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F151BD-0B68-4368-9C24-D68E1449789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048990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81200" y="819150"/>
            <a:ext cx="5791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81200" y="1752600"/>
            <a:ext cx="5791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48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248400"/>
            <a:ext cx="2667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b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49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3886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b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50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43800" y="624840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7" rIns="92075" bIns="46037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fld id="{F11FD2CC-6059-4F9F-9C5C-85D45DF2B4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宋体" charset="-122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buClr>
          <a:schemeClr val="bg1"/>
        </a:buClr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2200">
          <a:solidFill>
            <a:schemeClr val="bg1"/>
          </a:solidFill>
          <a:latin typeface="+mn-lt"/>
          <a:ea typeface="+mn-ea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2000">
          <a:solidFill>
            <a:schemeClr val="bg1"/>
          </a:solidFill>
          <a:latin typeface="+mn-lt"/>
          <a:ea typeface="+mn-ea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>
          <a:solidFill>
            <a:schemeClr val="bg1"/>
          </a:solidFill>
          <a:latin typeface="+mn-lt"/>
          <a:ea typeface="+mn-ea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+mn-ea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+mn-ea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+mn-ea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+mn-ea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03648" y="2492896"/>
            <a:ext cx="6477000" cy="1905000"/>
          </a:xfrm>
        </p:spPr>
        <p:txBody>
          <a:bodyPr/>
          <a:lstStyle/>
          <a:p>
            <a:r>
              <a:rPr lang="zh-CN" altLang="en-US" dirty="0" smtClean="0"/>
              <a:t>社交无极限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800" dirty="0" smtClean="0"/>
              <a:t>1003106</a:t>
            </a:r>
            <a:br>
              <a:rPr lang="en-US" altLang="zh-CN" sz="2800" dirty="0" smtClean="0"/>
            </a:br>
            <a:r>
              <a:rPr lang="zh-CN" altLang="en-US" sz="2800" dirty="0" smtClean="0"/>
              <a:t>朱柯军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王哲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zh-CN" altLang="en-US" sz="2800" dirty="0" smtClean="0"/>
              <a:t>李嘉豪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84784"/>
            <a:ext cx="6335216" cy="4154016"/>
          </a:xfrm>
        </p:spPr>
        <p:txBody>
          <a:bodyPr/>
          <a:lstStyle/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软件采用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VC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odel-View-Controller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）三级架构。在这种架构下，用户的请求处理如下：</a:t>
            </a:r>
          </a:p>
          <a:p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、用户发送一个请求给控制器（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Controller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），例如关键字查询；</a:t>
            </a:r>
          </a:p>
          <a:p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、控制器根据用户的请求向数据模型（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odel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）发送数据需求，有时控制器会多次向数据模型发送不同的数据请求，控制器得到用户输入的关键字，启动数据模型的关键字查询处理过程，并把关键字传送给数据模型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；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5343482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84784"/>
            <a:ext cx="6335216" cy="4154016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、数据模型（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odel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）根据需求进行相应的数据处理后，把数据结果传回控制器，数据模型在关键字处理过程中进行检索数据库的操作，并把符合检索要求的结果返回给控制器；</a:t>
            </a:r>
          </a:p>
          <a:p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、控制器得到数据后，就可以调用视图（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View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），利用数据模型返回的数据生成一个结果页面，返回给用户。</a:t>
            </a:r>
          </a:p>
        </p:txBody>
      </p:sp>
    </p:spTree>
    <p:extLst>
      <p:ext uri="{BB962C8B-B14F-4D97-AF65-F5344CB8AC3E}">
        <p14:creationId xmlns:p14="http://schemas.microsoft.com/office/powerpoint/2010/main" val="346447236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pic>
        <p:nvPicPr>
          <p:cNvPr id="26626" name="Picture 2" descr="Image_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988840"/>
            <a:ext cx="4040188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4634146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设计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060306"/>
              </p:ext>
            </p:extLst>
          </p:nvPr>
        </p:nvGraphicFramePr>
        <p:xfrm>
          <a:off x="899592" y="2060848"/>
          <a:ext cx="7272807" cy="3164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0669"/>
                <a:gridCol w="977468"/>
                <a:gridCol w="1891473"/>
                <a:gridCol w="3913197"/>
              </a:tblGrid>
              <a:tr h="4815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序号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表名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中文名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解释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</a:tr>
              <a:tr h="3965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event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活动基本信息表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用来存储活动的基本信息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</a:tr>
              <a:tr h="3965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User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用户账户表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用来存储用户基本信息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</a:tr>
              <a:tr h="3965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Snsuser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Sns</a:t>
                      </a: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账号表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用来存储第三方应用账号表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</a:tr>
              <a:tr h="67979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User_joinevent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用户参加活动表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bg1"/>
                          </a:solidFill>
                          <a:effectLst/>
                        </a:rPr>
                        <a:t>用来存储用户参加活动信息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</a:tr>
              <a:tr h="67979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1700" kern="10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 dirty="0" err="1" smtClean="0">
                          <a:solidFill>
                            <a:schemeClr val="bg1"/>
                          </a:solidFill>
                          <a:effectLst/>
                        </a:rPr>
                        <a:t>User_createevent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用户创建活动表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bg1"/>
                          </a:solidFill>
                          <a:effectLst/>
                        </a:rPr>
                        <a:t>用来存储用户创建活动信息</a:t>
                      </a:r>
                      <a:endParaRPr lang="zh-CN" sz="1700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992" marR="6299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4634146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算法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169678"/>
              </p:ext>
            </p:extLst>
          </p:nvPr>
        </p:nvGraphicFramePr>
        <p:xfrm>
          <a:off x="4139952" y="55883"/>
          <a:ext cx="1456556" cy="6802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3" imgW="953161" imgH="4445266" progId="Visio.Drawing.11">
                  <p:embed/>
                </p:oleObj>
              </mc:Choice>
              <mc:Fallback>
                <p:oleObj name="Visio" r:id="rId3" imgW="953161" imgH="44452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55883"/>
                        <a:ext cx="1456556" cy="6802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0441811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实使用情况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84784"/>
            <a:ext cx="6335216" cy="4154016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暂时没有发布</a:t>
            </a:r>
            <a:endParaRPr lang="en-US" altLang="zh-CN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暂时无用户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0441811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工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84784"/>
            <a:ext cx="6335216" cy="415401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朱柯军：</a:t>
            </a:r>
            <a:endParaRPr lang="en-US" altLang="zh-CN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dirty="0" smtClean="0"/>
              <a:t>主要框架构建，完成登录验证功能，人人，新浪分享功能，部分</a:t>
            </a:r>
            <a:r>
              <a:rPr lang="en-US" altLang="zh-CN" dirty="0" smtClean="0"/>
              <a:t>UI</a:t>
            </a:r>
            <a:r>
              <a:rPr lang="zh-CN" altLang="en-US" dirty="0" smtClean="0"/>
              <a:t>设计与美化，创建活动，显示活动，讨论区功能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王哲，李嘉豪：数据库设计，创建活动完善，显示活动完善，参与活动设计，显示参与者功能，公共时间计算，活动通知功能，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0441811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用户授权</a:t>
            </a:r>
          </a:p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获得用户授权</a:t>
            </a:r>
          </a:p>
          <a:p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分享活动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到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用户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主页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显示活动</a:t>
            </a:r>
          </a:p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按时间先后，显示用户好友近期的活动列表。</a:t>
            </a:r>
          </a:p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点击活动，可以显示活动的主题，内容，地点，费用等详细信息。</a:t>
            </a:r>
          </a:p>
          <a:p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发起活动</a:t>
            </a:r>
          </a:p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在活动列表中发起一项活动，包含活动的主题，内容，地点，费用，时间</a:t>
            </a:r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zh-CN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参与活动</a:t>
            </a:r>
          </a:p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用户可以主动报名参与活动，并列出自己的可行时间</a:t>
            </a:r>
          </a:p>
          <a:p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5</a:t>
            </a:r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时间协调</a:t>
            </a:r>
          </a:p>
          <a:p>
            <a:r>
              <a:rPr lang="zh-CN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系统根据参与者提供的时间，寻求一个折中的公共时间。</a:t>
            </a:r>
            <a:endParaRPr lang="en-US" altLang="zh-CN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功能</a:t>
            </a:r>
            <a:r>
              <a:rPr lang="en-US" altLang="zh-CN" dirty="0" smtClean="0"/>
              <a:t>6</a:t>
            </a:r>
            <a:r>
              <a:rPr lang="zh-CN" altLang="en-US" dirty="0" smtClean="0"/>
              <a:t>：加入讨论组功能，可以对活动进行评论，赞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功能</a:t>
            </a:r>
            <a:r>
              <a:rPr lang="en-US" altLang="zh-CN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7</a:t>
            </a:r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：通知功能。</a:t>
            </a:r>
            <a:endParaRPr lang="zh-CN" altLang="zh-CN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模型</a:t>
            </a:r>
            <a:endParaRPr lang="zh-CN" altLang="en-US" dirty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556792"/>
            <a:ext cx="4674713" cy="4495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类模型 </a:t>
            </a:r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212643"/>
              </p:ext>
            </p:extLst>
          </p:nvPr>
        </p:nvGraphicFramePr>
        <p:xfrm>
          <a:off x="26309" y="1628801"/>
          <a:ext cx="9750123" cy="52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6324445" imgH="3377679" progId="Visio.Drawing.11">
                  <p:embed/>
                </p:oleObj>
              </mc:Choice>
              <mc:Fallback>
                <p:oleObj name="Visio" r:id="rId3" imgW="6324445" imgH="33776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9" y="1628801"/>
                        <a:ext cx="9750123" cy="52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类模型</a:t>
            </a:r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989486"/>
              </p:ext>
            </p:extLst>
          </p:nvPr>
        </p:nvGraphicFramePr>
        <p:xfrm>
          <a:off x="2483768" y="1412988"/>
          <a:ext cx="5544616" cy="544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7771328" imgH="7616986" progId="Visio.Drawing.11">
                  <p:embed/>
                </p:oleObj>
              </mc:Choice>
              <mc:Fallback>
                <p:oleObj name="Visio" r:id="rId3" imgW="7771328" imgH="761698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12988"/>
                        <a:ext cx="5544616" cy="5445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1772816"/>
            <a:ext cx="9144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chemeClr val="bg1"/>
                </a:solidFill>
              </a:rPr>
              <a:t>项目整体采用</a:t>
            </a:r>
            <a:r>
              <a:rPr lang="en-US" altLang="zh-CN" dirty="0" smtClean="0">
                <a:solidFill>
                  <a:schemeClr val="bg1"/>
                </a:solidFill>
              </a:rPr>
              <a:t>B/S</a:t>
            </a:r>
            <a:r>
              <a:rPr lang="zh-CN" altLang="zh-CN" dirty="0" smtClean="0">
                <a:solidFill>
                  <a:schemeClr val="bg1"/>
                </a:solidFill>
              </a:rPr>
              <a:t>（</a:t>
            </a:r>
            <a:r>
              <a:rPr lang="en-US" altLang="zh-CN" dirty="0" smtClean="0">
                <a:solidFill>
                  <a:schemeClr val="bg1"/>
                </a:solidFill>
              </a:rPr>
              <a:t>Browser/Server</a:t>
            </a:r>
            <a:r>
              <a:rPr lang="zh-CN" altLang="zh-CN" dirty="0" smtClean="0">
                <a:solidFill>
                  <a:schemeClr val="bg1"/>
                </a:solidFill>
              </a:rPr>
              <a:t>）架构，客户机上只要安装一个浏览器（</a:t>
            </a:r>
            <a:r>
              <a:rPr lang="en-US" altLang="zh-CN" dirty="0" smtClean="0">
                <a:solidFill>
                  <a:schemeClr val="bg1"/>
                </a:solidFill>
              </a:rPr>
              <a:t>Browser</a:t>
            </a:r>
            <a:r>
              <a:rPr lang="zh-CN" altLang="zh-CN" dirty="0" smtClean="0">
                <a:solidFill>
                  <a:schemeClr val="bg1"/>
                </a:solidFill>
              </a:rPr>
              <a:t>），如</a:t>
            </a:r>
            <a:r>
              <a:rPr lang="en-US" altLang="zh-CN" dirty="0" smtClean="0">
                <a:solidFill>
                  <a:schemeClr val="bg1"/>
                </a:solidFill>
              </a:rPr>
              <a:t>Internet Explorer</a:t>
            </a:r>
            <a:r>
              <a:rPr lang="zh-CN" altLang="zh-CN" dirty="0" smtClean="0">
                <a:solidFill>
                  <a:schemeClr val="bg1"/>
                </a:solidFill>
              </a:rPr>
              <a:t>，服务器安装</a:t>
            </a:r>
            <a:r>
              <a:rPr lang="en-US" altLang="zh-CN" dirty="0" smtClean="0">
                <a:solidFill>
                  <a:schemeClr val="bg1"/>
                </a:solidFill>
              </a:rPr>
              <a:t>Oracle</a:t>
            </a:r>
            <a:r>
              <a:rPr lang="zh-CN" altLang="zh-CN" dirty="0" smtClean="0">
                <a:solidFill>
                  <a:schemeClr val="bg1"/>
                </a:solidFill>
              </a:rPr>
              <a:t>或</a:t>
            </a:r>
            <a:r>
              <a:rPr lang="en-US" altLang="zh-CN" dirty="0" smtClean="0">
                <a:solidFill>
                  <a:schemeClr val="bg1"/>
                </a:solidFill>
              </a:rPr>
              <a:t> SQL Server</a:t>
            </a:r>
            <a:r>
              <a:rPr lang="zh-CN" altLang="zh-CN" dirty="0" smtClean="0">
                <a:solidFill>
                  <a:schemeClr val="bg1"/>
                </a:solidFill>
              </a:rPr>
              <a:t>数据库。在这种结构下，用户界面完全通过浏览器实现，一部分事务逻辑在前端实现，但是主要事务逻辑在服务器端实现。浏览器通过</a:t>
            </a:r>
            <a:r>
              <a:rPr lang="en-US" altLang="zh-CN" dirty="0" smtClean="0">
                <a:solidFill>
                  <a:schemeClr val="bg1"/>
                </a:solidFill>
              </a:rPr>
              <a:t>Web Server</a:t>
            </a:r>
            <a:r>
              <a:rPr lang="zh-CN" altLang="zh-CN" dirty="0" smtClean="0">
                <a:solidFill>
                  <a:schemeClr val="bg1"/>
                </a:solidFill>
              </a:rPr>
              <a:t>（如</a:t>
            </a:r>
            <a:r>
              <a:rPr lang="en-US" altLang="zh-CN" dirty="0" smtClean="0">
                <a:solidFill>
                  <a:schemeClr val="bg1"/>
                </a:solidFill>
              </a:rPr>
              <a:t>Apache</a:t>
            </a:r>
            <a:r>
              <a:rPr lang="zh-CN" altLang="zh-CN" dirty="0" smtClean="0">
                <a:solidFill>
                  <a:schemeClr val="bg1"/>
                </a:solidFill>
              </a:rPr>
              <a:t>、</a:t>
            </a:r>
            <a:r>
              <a:rPr lang="en-US" altLang="zh-CN" dirty="0" err="1" smtClean="0">
                <a:solidFill>
                  <a:schemeClr val="bg1"/>
                </a:solidFill>
              </a:rPr>
              <a:t>nginx</a:t>
            </a:r>
            <a:r>
              <a:rPr lang="zh-CN" altLang="zh-CN" dirty="0" smtClean="0">
                <a:solidFill>
                  <a:schemeClr val="bg1"/>
                </a:solidFill>
              </a:rPr>
              <a:t>等）同数据库进行数据交互。项目整体采用</a:t>
            </a:r>
            <a:r>
              <a:rPr lang="en-US" altLang="zh-CN" dirty="0" smtClean="0">
                <a:solidFill>
                  <a:schemeClr val="bg1"/>
                </a:solidFill>
              </a:rPr>
              <a:t>B/S</a:t>
            </a:r>
            <a:r>
              <a:rPr lang="zh-CN" altLang="zh-CN" dirty="0">
                <a:solidFill>
                  <a:schemeClr val="bg1"/>
                </a:solidFill>
              </a:rPr>
              <a:t>（</a:t>
            </a:r>
            <a:r>
              <a:rPr lang="en-US" altLang="zh-CN" dirty="0">
                <a:solidFill>
                  <a:schemeClr val="bg1"/>
                </a:solidFill>
              </a:rPr>
              <a:t>Browser/Server</a:t>
            </a:r>
            <a:r>
              <a:rPr lang="zh-CN" altLang="zh-CN" dirty="0">
                <a:solidFill>
                  <a:schemeClr val="bg1"/>
                </a:solidFill>
              </a:rPr>
              <a:t>）架构，客户机上只要安装一个浏览器（</a:t>
            </a:r>
            <a:r>
              <a:rPr lang="en-US" altLang="zh-CN" dirty="0">
                <a:solidFill>
                  <a:schemeClr val="bg1"/>
                </a:solidFill>
              </a:rPr>
              <a:t>Browser</a:t>
            </a:r>
            <a:r>
              <a:rPr lang="zh-CN" altLang="zh-CN" dirty="0">
                <a:solidFill>
                  <a:schemeClr val="bg1"/>
                </a:solidFill>
              </a:rPr>
              <a:t>），如</a:t>
            </a:r>
            <a:r>
              <a:rPr lang="en-US" altLang="zh-CN" dirty="0">
                <a:solidFill>
                  <a:schemeClr val="bg1"/>
                </a:solidFill>
              </a:rPr>
              <a:t>Internet Explorer</a:t>
            </a:r>
            <a:r>
              <a:rPr lang="zh-CN" altLang="zh-CN" dirty="0">
                <a:solidFill>
                  <a:schemeClr val="bg1"/>
                </a:solidFill>
              </a:rPr>
              <a:t>，服务器安装</a:t>
            </a:r>
            <a:r>
              <a:rPr lang="en-US" altLang="zh-CN" dirty="0">
                <a:solidFill>
                  <a:schemeClr val="bg1"/>
                </a:solidFill>
              </a:rPr>
              <a:t>Oracle</a:t>
            </a:r>
            <a:r>
              <a:rPr lang="zh-CN" altLang="zh-CN" dirty="0">
                <a:solidFill>
                  <a:schemeClr val="bg1"/>
                </a:solidFill>
              </a:rPr>
              <a:t>或</a:t>
            </a:r>
            <a:r>
              <a:rPr lang="en-US" altLang="zh-CN" dirty="0">
                <a:solidFill>
                  <a:schemeClr val="bg1"/>
                </a:solidFill>
              </a:rPr>
              <a:t> SQL Server</a:t>
            </a:r>
            <a:r>
              <a:rPr lang="zh-CN" altLang="zh-CN" dirty="0">
                <a:solidFill>
                  <a:schemeClr val="bg1"/>
                </a:solidFill>
              </a:rPr>
              <a:t>数据库。在这种结构下，用户界面完全通过浏览器实现，一部分事务逻辑在前端实现，但是主要事务逻辑在服务器端实现。浏览器通过</a:t>
            </a:r>
            <a:r>
              <a:rPr lang="en-US" altLang="zh-CN" dirty="0">
                <a:solidFill>
                  <a:schemeClr val="bg1"/>
                </a:solidFill>
              </a:rPr>
              <a:t>Web Server</a:t>
            </a:r>
            <a:r>
              <a:rPr lang="zh-CN" altLang="zh-CN" dirty="0">
                <a:solidFill>
                  <a:schemeClr val="bg1"/>
                </a:solidFill>
              </a:rPr>
              <a:t>（如</a:t>
            </a:r>
            <a:r>
              <a:rPr lang="en-US" altLang="zh-CN" dirty="0">
                <a:solidFill>
                  <a:schemeClr val="bg1"/>
                </a:solidFill>
              </a:rPr>
              <a:t>Apache</a:t>
            </a:r>
            <a:r>
              <a:rPr lang="zh-CN" altLang="zh-CN" dirty="0">
                <a:solidFill>
                  <a:schemeClr val="bg1"/>
                </a:solidFill>
              </a:rPr>
              <a:t>、</a:t>
            </a:r>
            <a:r>
              <a:rPr lang="en-US" altLang="zh-CN" dirty="0" err="1">
                <a:solidFill>
                  <a:schemeClr val="bg1"/>
                </a:solidFill>
              </a:rPr>
              <a:t>nginx</a:t>
            </a:r>
            <a:r>
              <a:rPr lang="zh-CN" altLang="zh-CN" dirty="0">
                <a:solidFill>
                  <a:schemeClr val="bg1"/>
                </a:solidFill>
              </a:rPr>
              <a:t>等）同数据库进行数据交互。</a:t>
            </a:r>
          </a:p>
          <a:p>
            <a:endParaRPr lang="zh-CN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843949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5903168" cy="1388368"/>
          </a:xfrm>
        </p:spPr>
        <p:txBody>
          <a:bodyPr/>
          <a:lstStyle/>
          <a:p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后台服务器端使用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PHP</a:t>
            </a:r>
            <a:r>
              <a:rPr lang="zh-CN" altLang="zh-CN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语言完成主要的事务逻辑，并与数据库进行数据交互。如下图所示：</a:t>
            </a:r>
          </a:p>
        </p:txBody>
      </p:sp>
      <p:pic>
        <p:nvPicPr>
          <p:cNvPr id="25602" name="Picture 2" descr="Image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708920"/>
            <a:ext cx="4032448" cy="2803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5343482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灵感触发会议演示文稿">
  <a:themeElements>
    <a:clrScheme name="MS_PPTBrainstorm_TP01018437 1">
      <a:dk1>
        <a:srgbClr val="FFCC00"/>
      </a:dk1>
      <a:lt1>
        <a:srgbClr val="F8F8F8"/>
      </a:lt1>
      <a:dk2>
        <a:srgbClr val="000000"/>
      </a:dk2>
      <a:lt2>
        <a:srgbClr val="6666FF"/>
      </a:lt2>
      <a:accent1>
        <a:srgbClr val="669900"/>
      </a:accent1>
      <a:accent2>
        <a:srgbClr val="006600"/>
      </a:accent2>
      <a:accent3>
        <a:srgbClr val="AAAAAA"/>
      </a:accent3>
      <a:accent4>
        <a:srgbClr val="D4D4D4"/>
      </a:accent4>
      <a:accent5>
        <a:srgbClr val="B8CAAA"/>
      </a:accent5>
      <a:accent6>
        <a:srgbClr val="005C00"/>
      </a:accent6>
      <a:hlink>
        <a:srgbClr val="0099FF"/>
      </a:hlink>
      <a:folHlink>
        <a:srgbClr val="669900"/>
      </a:folHlink>
    </a:clrScheme>
    <a:fontScheme name="MS_PPTBrainstorm_TP01018437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S_PPTBrainstorm_TP01018437 1">
        <a:dk1>
          <a:srgbClr val="FFCC00"/>
        </a:dk1>
        <a:lt1>
          <a:srgbClr val="F8F8F8"/>
        </a:lt1>
        <a:dk2>
          <a:srgbClr val="000000"/>
        </a:dk2>
        <a:lt2>
          <a:srgbClr val="6666FF"/>
        </a:lt2>
        <a:accent1>
          <a:srgbClr val="669900"/>
        </a:accent1>
        <a:accent2>
          <a:srgbClr val="006600"/>
        </a:accent2>
        <a:accent3>
          <a:srgbClr val="AAAAAA"/>
        </a:accent3>
        <a:accent4>
          <a:srgbClr val="D4D4D4"/>
        </a:accent4>
        <a:accent5>
          <a:srgbClr val="B8CAAA"/>
        </a:accent5>
        <a:accent6>
          <a:srgbClr val="005C00"/>
        </a:accent6>
        <a:hlink>
          <a:srgbClr val="0099FF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Brainstorm_TP01018437 2">
        <a:dk1>
          <a:srgbClr val="868686"/>
        </a:dk1>
        <a:lt1>
          <a:srgbClr val="FFFFFF"/>
        </a:lt1>
        <a:dk2>
          <a:srgbClr val="009999"/>
        </a:dk2>
        <a:lt2>
          <a:srgbClr val="6600FF"/>
        </a:lt2>
        <a:accent1>
          <a:srgbClr val="9999FF"/>
        </a:accent1>
        <a:accent2>
          <a:srgbClr val="CBCBCB"/>
        </a:accent2>
        <a:accent3>
          <a:srgbClr val="FFFFFF"/>
        </a:accent3>
        <a:accent4>
          <a:srgbClr val="727272"/>
        </a:accent4>
        <a:accent5>
          <a:srgbClr val="CACAFF"/>
        </a:accent5>
        <a:accent6>
          <a:srgbClr val="B8B8B8"/>
        </a:accent6>
        <a:hlink>
          <a:srgbClr val="6600FF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Brainstorm_TP01018437 3">
        <a:dk1>
          <a:srgbClr val="1C1C1C"/>
        </a:dk1>
        <a:lt1>
          <a:srgbClr val="FFFFFF"/>
        </a:lt1>
        <a:dk2>
          <a:srgbClr val="000000"/>
        </a:dk2>
        <a:lt2>
          <a:srgbClr val="969696"/>
        </a:lt2>
        <a:accent1>
          <a:srgbClr val="DDDDDD"/>
        </a:accent1>
        <a:accent2>
          <a:srgbClr val="CBCBCB"/>
        </a:accent2>
        <a:accent3>
          <a:srgbClr val="FFFFFF"/>
        </a:accent3>
        <a:accent4>
          <a:srgbClr val="161616"/>
        </a:accent4>
        <a:accent5>
          <a:srgbClr val="EBEBEB"/>
        </a:accent5>
        <a:accent6>
          <a:srgbClr val="B8B8B8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Brainstorm_TP01018437 4">
        <a:dk1>
          <a:srgbClr val="FFCC00"/>
        </a:dk1>
        <a:lt1>
          <a:srgbClr val="FFFFCC"/>
        </a:lt1>
        <a:dk2>
          <a:srgbClr val="000099"/>
        </a:dk2>
        <a:lt2>
          <a:srgbClr val="00CC00"/>
        </a:lt2>
        <a:accent1>
          <a:srgbClr val="3333FF"/>
        </a:accent1>
        <a:accent2>
          <a:srgbClr val="3333CC"/>
        </a:accent2>
        <a:accent3>
          <a:srgbClr val="AAAACA"/>
        </a:accent3>
        <a:accent4>
          <a:srgbClr val="DADAAE"/>
        </a:accent4>
        <a:accent5>
          <a:srgbClr val="ADADFF"/>
        </a:accent5>
        <a:accent6>
          <a:srgbClr val="2D2DB9"/>
        </a:accent6>
        <a:hlink>
          <a:srgbClr val="0099FF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Brainstorm_TP01018437 5">
        <a:dk1>
          <a:srgbClr val="FFFF00"/>
        </a:dk1>
        <a:lt1>
          <a:srgbClr val="FFFFFF"/>
        </a:lt1>
        <a:dk2>
          <a:srgbClr val="FF0033"/>
        </a:dk2>
        <a:lt2>
          <a:srgbClr val="000000"/>
        </a:lt2>
        <a:accent1>
          <a:srgbClr val="330099"/>
        </a:accent1>
        <a:accent2>
          <a:srgbClr val="CC0000"/>
        </a:accent2>
        <a:accent3>
          <a:srgbClr val="FFAAAD"/>
        </a:accent3>
        <a:accent4>
          <a:srgbClr val="DADADA"/>
        </a:accent4>
        <a:accent5>
          <a:srgbClr val="ADAACA"/>
        </a:accent5>
        <a:accent6>
          <a:srgbClr val="B90000"/>
        </a:accent6>
        <a:hlink>
          <a:srgbClr val="0099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灵感触发会议演示文稿</Template>
  <TotalTime>138</TotalTime>
  <Words>587</Words>
  <Application>Microsoft Office PowerPoint</Application>
  <PresentationFormat>全屏显示(4:3)</PresentationFormat>
  <Paragraphs>69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Arial</vt:lpstr>
      <vt:lpstr>Times New Roman</vt:lpstr>
      <vt:lpstr>宋体</vt:lpstr>
      <vt:lpstr>Century Gothic</vt:lpstr>
      <vt:lpstr>灵感触发会议演示文稿</vt:lpstr>
      <vt:lpstr>Microsoft Visio 绘图</vt:lpstr>
      <vt:lpstr>社交无极限 1003106 朱柯军 王哲 李嘉豪</vt:lpstr>
      <vt:lpstr>需求</vt:lpstr>
      <vt:lpstr>需求</vt:lpstr>
      <vt:lpstr>需求</vt:lpstr>
      <vt:lpstr>用例模型</vt:lpstr>
      <vt:lpstr>分析类模型 </vt:lpstr>
      <vt:lpstr>设计类模型</vt:lpstr>
      <vt:lpstr>系统架构</vt:lpstr>
      <vt:lpstr>系统架构</vt:lpstr>
      <vt:lpstr>系统架构</vt:lpstr>
      <vt:lpstr>系统架构</vt:lpstr>
      <vt:lpstr>系统架构</vt:lpstr>
      <vt:lpstr>数据库设计</vt:lpstr>
      <vt:lpstr>关键算法</vt:lpstr>
      <vt:lpstr>现实使用情况</vt:lpstr>
      <vt:lpstr>分工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社交无极限</dc:title>
  <dc:creator>Windows 用户</dc:creator>
  <cp:lastModifiedBy>Windows 用户</cp:lastModifiedBy>
  <cp:revision>8</cp:revision>
  <dcterms:created xsi:type="dcterms:W3CDTF">2012-11-14T12:40:49Z</dcterms:created>
  <dcterms:modified xsi:type="dcterms:W3CDTF">2012-11-14T14:5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4372052</vt:lpwstr>
  </property>
</Properties>
</file>